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DEBF63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01611C79" w14:textId="77777777" w:rsid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058E09D4" w14:textId="1D9C5777" w:rsidR="00C30305" w:rsidRDefault="00C30305" w:rsidP="00C3030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主要对</w:t>
      </w:r>
      <w:r>
        <w:rPr>
          <w:rFonts w:ascii="Tahoma" w:eastAsia="微软雅黑" w:hAnsi="Tahoma" w:hint="eastAsia"/>
          <w:kern w:val="0"/>
          <w:sz w:val="22"/>
        </w:rPr>
        <w:t>rmmv</w:t>
      </w:r>
      <w:r w:rsidR="000A5B32">
        <w:rPr>
          <w:rFonts w:ascii="Tahoma" w:eastAsia="微软雅黑" w:hAnsi="Tahoma" w:hint="eastAsia"/>
          <w:kern w:val="0"/>
          <w:sz w:val="22"/>
        </w:rPr>
        <w:t>内置</w:t>
      </w:r>
      <w:r>
        <w:rPr>
          <w:rFonts w:ascii="Tahoma" w:eastAsia="微软雅黑" w:hAnsi="Tahoma" w:hint="eastAsia"/>
          <w:kern w:val="0"/>
          <w:sz w:val="22"/>
        </w:rPr>
        <w:t>的事件页、独立开关作详细结构说明。</w:t>
      </w:r>
    </w:p>
    <w:p w14:paraId="11D42FF6" w14:textId="2B574E2D" w:rsidR="00004790" w:rsidRDefault="00004790" w:rsidP="00C30305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如下：</w:t>
      </w:r>
    </w:p>
    <w:p w14:paraId="7C3A7C68" w14:textId="4E572E47" w:rsidR="00004790" w:rsidRPr="00004790" w:rsidRDefault="00004790" w:rsidP="00C30305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004790">
        <w:rPr>
          <w:rFonts w:ascii="Tahoma" w:eastAsia="微软雅黑" w:hAnsi="Tahoma"/>
          <w:kern w:val="0"/>
          <w:sz w:val="22"/>
        </w:rPr>
        <w:t>Drill_EventOtherConditi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04790">
        <w:rPr>
          <w:rFonts w:ascii="Tahoma" w:eastAsia="微软雅黑" w:hAnsi="Tahoma" w:hint="eastAsia"/>
          <w:kern w:val="0"/>
          <w:sz w:val="22"/>
        </w:rPr>
        <w:t>物体</w:t>
      </w:r>
      <w:r w:rsidRPr="00004790">
        <w:rPr>
          <w:rFonts w:ascii="Tahoma" w:eastAsia="微软雅黑" w:hAnsi="Tahoma"/>
          <w:kern w:val="0"/>
          <w:sz w:val="22"/>
        </w:rPr>
        <w:t xml:space="preserve"> - </w:t>
      </w:r>
      <w:r w:rsidRPr="00004790">
        <w:rPr>
          <w:rFonts w:ascii="Tahoma" w:eastAsia="微软雅黑" w:hAnsi="Tahoma"/>
          <w:kern w:val="0"/>
          <w:sz w:val="22"/>
        </w:rPr>
        <w:t>事件页出现条件</w:t>
      </w:r>
    </w:p>
    <w:p w14:paraId="351BC284" w14:textId="77777777" w:rsidR="00E2195D" w:rsidRDefault="004549C7" w:rsidP="0000479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C30305" w:rsidRPr="00434A2A">
        <w:rPr>
          <w:rFonts w:ascii="Tahoma" w:eastAsia="微软雅黑" w:hAnsi="Tahoma" w:hint="eastAsia"/>
          <w:kern w:val="0"/>
          <w:sz w:val="22"/>
        </w:rPr>
        <w:t>◆</w:t>
      </w:r>
      <w:r w:rsidR="00C30305" w:rsidRPr="00C30305">
        <w:rPr>
          <w:rFonts w:ascii="Tahoma" w:eastAsia="微软雅黑" w:hAnsi="Tahoma"/>
          <w:kern w:val="0"/>
          <w:sz w:val="22"/>
        </w:rPr>
        <w:t>Drill_EventSelfSwitch</w:t>
      </w:r>
      <w:r w:rsidR="00C30305">
        <w:rPr>
          <w:rFonts w:ascii="Tahoma" w:eastAsia="微软雅黑" w:hAnsi="Tahoma"/>
          <w:kern w:val="0"/>
          <w:sz w:val="22"/>
        </w:rPr>
        <w:tab/>
      </w:r>
      <w:r w:rsidR="00C30305">
        <w:rPr>
          <w:rFonts w:ascii="Tahoma" w:eastAsia="微软雅黑" w:hAnsi="Tahoma"/>
          <w:kern w:val="0"/>
          <w:sz w:val="22"/>
        </w:rPr>
        <w:tab/>
      </w:r>
      <w:r w:rsidR="00C30305">
        <w:rPr>
          <w:rFonts w:ascii="Tahoma" w:eastAsia="微软雅黑" w:hAnsi="Tahoma"/>
          <w:kern w:val="0"/>
          <w:sz w:val="22"/>
        </w:rPr>
        <w:tab/>
      </w:r>
      <w:r w:rsidR="00C30305" w:rsidRPr="00C30305">
        <w:rPr>
          <w:rFonts w:ascii="Tahoma" w:eastAsia="微软雅黑" w:hAnsi="Tahoma" w:hint="eastAsia"/>
          <w:kern w:val="0"/>
          <w:sz w:val="22"/>
        </w:rPr>
        <w:t>物体</w:t>
      </w:r>
      <w:r w:rsidR="00C30305" w:rsidRPr="00C30305">
        <w:rPr>
          <w:rFonts w:ascii="Tahoma" w:eastAsia="微软雅黑" w:hAnsi="Tahoma"/>
          <w:kern w:val="0"/>
          <w:sz w:val="22"/>
        </w:rPr>
        <w:t xml:space="preserve"> - </w:t>
      </w:r>
      <w:r w:rsidR="00C30305" w:rsidRPr="00C30305">
        <w:rPr>
          <w:rFonts w:ascii="Tahoma" w:eastAsia="微软雅黑" w:hAnsi="Tahoma"/>
          <w:kern w:val="0"/>
          <w:sz w:val="22"/>
        </w:rPr>
        <w:t>独立开关</w:t>
      </w:r>
    </w:p>
    <w:p w14:paraId="0501FF48" w14:textId="4BF6137F" w:rsidR="00942D48" w:rsidRDefault="00004790" w:rsidP="0000479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942D48">
        <w:rPr>
          <w:rFonts w:ascii="Tahoma" w:eastAsia="微软雅黑" w:hAnsi="Tahoma" w:hint="eastAsia"/>
          <w:kern w:val="0"/>
          <w:sz w:val="22"/>
        </w:rPr>
        <w:t>起到辅助作用，可以使你设计更多独立开关</w:t>
      </w:r>
      <w:r w:rsidR="00942D48">
        <w:rPr>
          <w:rFonts w:ascii="Tahoma" w:eastAsia="微软雅黑" w:hAnsi="Tahoma" w:hint="eastAsia"/>
          <w:kern w:val="0"/>
          <w:sz w:val="22"/>
        </w:rPr>
        <w:t>E</w:t>
      </w:r>
      <w:r w:rsidR="00942D48">
        <w:rPr>
          <w:rFonts w:ascii="Tahoma" w:eastAsia="微软雅黑" w:hAnsi="Tahoma" w:hint="eastAsia"/>
          <w:kern w:val="0"/>
          <w:sz w:val="22"/>
        </w:rPr>
        <w:t>、</w:t>
      </w:r>
      <w:r w:rsidR="00942D48">
        <w:rPr>
          <w:rFonts w:ascii="Tahoma" w:eastAsia="微软雅黑" w:hAnsi="Tahoma" w:hint="eastAsia"/>
          <w:kern w:val="0"/>
          <w:sz w:val="22"/>
        </w:rPr>
        <w:t>F</w:t>
      </w:r>
      <w:r w:rsidR="00942D48">
        <w:rPr>
          <w:rFonts w:ascii="Tahoma" w:eastAsia="微软雅黑" w:hAnsi="Tahoma" w:hint="eastAsia"/>
          <w:kern w:val="0"/>
          <w:sz w:val="22"/>
        </w:rPr>
        <w:t>、</w:t>
      </w:r>
      <w:r w:rsidR="00942D48">
        <w:rPr>
          <w:rFonts w:ascii="Tahoma" w:eastAsia="微软雅黑" w:hAnsi="Tahoma"/>
          <w:kern w:val="0"/>
          <w:sz w:val="22"/>
        </w:rPr>
        <w:t>G</w:t>
      </w:r>
      <w:r w:rsidR="00942D48">
        <w:rPr>
          <w:rFonts w:ascii="Tahoma" w:eastAsia="微软雅黑" w:hAnsi="Tahoma" w:hint="eastAsia"/>
          <w:kern w:val="0"/>
          <w:sz w:val="22"/>
        </w:rPr>
        <w:t>、</w:t>
      </w:r>
      <w:r w:rsidR="00942D48">
        <w:rPr>
          <w:rFonts w:ascii="Tahoma" w:eastAsia="微软雅黑" w:hAnsi="Tahoma"/>
          <w:kern w:val="0"/>
          <w:sz w:val="22"/>
        </w:rPr>
        <w:t>H</w:t>
      </w:r>
      <w:r w:rsidR="00942D48">
        <w:rPr>
          <w:rFonts w:ascii="Tahoma" w:eastAsia="微软雅黑" w:hAnsi="Tahoma" w:hint="eastAsia"/>
          <w:kern w:val="0"/>
          <w:sz w:val="22"/>
        </w:rPr>
        <w:t>……</w:t>
      </w:r>
      <w:r>
        <w:rPr>
          <w:rFonts w:ascii="Tahoma" w:eastAsia="微软雅黑" w:hAnsi="Tahoma" w:hint="eastAsia"/>
          <w:kern w:val="0"/>
          <w:sz w:val="22"/>
        </w:rPr>
        <w:t>以及更多变量、开关条件</w:t>
      </w:r>
      <w:r w:rsidR="00942D48">
        <w:rPr>
          <w:rFonts w:ascii="Tahoma" w:eastAsia="微软雅黑" w:hAnsi="Tahoma" w:hint="eastAsia"/>
          <w:kern w:val="0"/>
          <w:sz w:val="22"/>
        </w:rPr>
        <w:t>。</w:t>
      </w:r>
    </w:p>
    <w:p w14:paraId="38AB1F9F" w14:textId="77777777" w:rsidR="00AA0818" w:rsidRPr="00D611F5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E8EA46" w14:textId="7595C723" w:rsidR="00AA0818" w:rsidRDefault="00C954D4" w:rsidP="0000046C">
      <w:pPr>
        <w:pStyle w:val="2"/>
      </w:pPr>
      <w:r>
        <w:rPr>
          <w:rFonts w:hint="eastAsia"/>
        </w:rPr>
        <w:lastRenderedPageBreak/>
        <w:t>事件页机制</w:t>
      </w:r>
    </w:p>
    <w:p w14:paraId="0E057FBB" w14:textId="2D4D61A3" w:rsidR="00004790" w:rsidRPr="00004790" w:rsidRDefault="00004790" w:rsidP="00004790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出现条件</w:t>
      </w:r>
    </w:p>
    <w:p w14:paraId="5D703095" w14:textId="3665BCA5" w:rsidR="00C954D4" w:rsidRPr="00C954D4" w:rsidRDefault="00C954D4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页的变化，是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04790">
        <w:rPr>
          <w:rFonts w:ascii="Tahoma" w:eastAsia="微软雅黑" w:hAnsi="Tahoma" w:hint="eastAsia"/>
          <w:b/>
          <w:kern w:val="0"/>
          <w:sz w:val="22"/>
        </w:rPr>
        <w:t>出现</w:t>
      </w:r>
      <w:r w:rsidRPr="00B31202">
        <w:rPr>
          <w:rFonts w:ascii="Tahoma" w:eastAsia="微软雅黑" w:hAnsi="Tahoma" w:hint="eastAsia"/>
          <w:b/>
          <w:kern w:val="0"/>
          <w:sz w:val="22"/>
        </w:rPr>
        <w:t>条件</w:t>
      </w:r>
      <w:r w:rsidRPr="00B31202">
        <w:rPr>
          <w:rFonts w:ascii="Tahoma" w:eastAsia="微软雅黑" w:hAnsi="Tahoma" w:hint="eastAsia"/>
          <w:b/>
          <w:kern w:val="0"/>
          <w:sz w:val="22"/>
        </w:rPr>
        <w:t>+</w:t>
      </w:r>
      <w:r w:rsidRPr="00B31202">
        <w:rPr>
          <w:rFonts w:ascii="Tahoma" w:eastAsia="微软雅黑" w:hAnsi="Tahoma" w:hint="eastAsia"/>
          <w:b/>
          <w:kern w:val="0"/>
          <w:sz w:val="22"/>
        </w:rPr>
        <w:t>最大的页面编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控制的。</w:t>
      </w:r>
    </w:p>
    <w:p w14:paraId="3404A3F7" w14:textId="77777777" w:rsidR="000F4FA6" w:rsidRDefault="00B31202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346398" wp14:editId="4AED2386">
            <wp:extent cx="1440180" cy="640079"/>
            <wp:effectExtent l="0" t="0" r="762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498427" cy="665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2FA6C" w14:textId="5C43B21D" w:rsidR="000F4FA6" w:rsidRDefault="000F4FA6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事件页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的条件为空，且没有</w:t>
      </w:r>
      <w:r>
        <w:rPr>
          <w:rFonts w:ascii="Tahoma" w:eastAsia="微软雅黑" w:hAnsi="Tahoma"/>
          <w:kern w:val="0"/>
          <w:sz w:val="22"/>
        </w:rPr>
        <w:t>”&lt;&lt;</w:t>
      </w:r>
      <w:r>
        <w:rPr>
          <w:rFonts w:ascii="Tahoma" w:eastAsia="微软雅黑" w:hAnsi="Tahoma" w:hint="eastAsia"/>
          <w:kern w:val="0"/>
          <w:sz w:val="22"/>
        </w:rPr>
        <w:t>出现条件</w:t>
      </w:r>
      <w:r>
        <w:rPr>
          <w:rFonts w:ascii="Tahoma" w:eastAsia="微软雅黑" w:hAnsi="Tahoma"/>
          <w:kern w:val="0"/>
          <w:sz w:val="22"/>
        </w:rPr>
        <w:t>&gt;&gt;”</w:t>
      </w:r>
      <w:r w:rsidR="00E217FF">
        <w:rPr>
          <w:rFonts w:ascii="Tahoma" w:eastAsia="微软雅黑" w:hAnsi="Tahoma" w:hint="eastAsia"/>
          <w:kern w:val="0"/>
          <w:sz w:val="22"/>
        </w:rPr>
        <w:t>注释</w:t>
      </w:r>
      <w:r>
        <w:rPr>
          <w:rFonts w:ascii="Tahoma" w:eastAsia="微软雅黑" w:hAnsi="Tahoma" w:hint="eastAsia"/>
          <w:kern w:val="0"/>
          <w:sz w:val="22"/>
        </w:rPr>
        <w:t>，那么前面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页将永远没有效果。</w:t>
      </w:r>
      <w:r w:rsidRPr="000F4FA6">
        <w:rPr>
          <w:rFonts w:ascii="Tahoma" w:eastAsia="微软雅黑" w:hAnsi="Tahoma" w:hint="eastAsia"/>
          <w:b/>
          <w:kern w:val="0"/>
          <w:sz w:val="22"/>
        </w:rPr>
        <w:t>因为</w:t>
      </w:r>
      <w:r w:rsidRPr="000F4FA6">
        <w:rPr>
          <w:rFonts w:ascii="Tahoma" w:eastAsia="微软雅黑" w:hAnsi="Tahoma"/>
          <w:b/>
          <w:kern w:val="0"/>
          <w:sz w:val="22"/>
        </w:rPr>
        <w:t>4</w:t>
      </w:r>
      <w:r w:rsidRPr="000F4FA6">
        <w:rPr>
          <w:rFonts w:ascii="Tahoma" w:eastAsia="微软雅黑" w:hAnsi="Tahoma" w:hint="eastAsia"/>
          <w:b/>
          <w:kern w:val="0"/>
          <w:sz w:val="22"/>
        </w:rPr>
        <w:t>一直满足条件，没有不满足条件的情况</w:t>
      </w:r>
      <w:r w:rsidR="00E217FF">
        <w:rPr>
          <w:rFonts w:ascii="Tahoma" w:eastAsia="微软雅黑" w:hAnsi="Tahoma" w:hint="eastAsia"/>
          <w:b/>
          <w:kern w:val="0"/>
          <w:sz w:val="22"/>
        </w:rPr>
        <w:t>，所以无法跳至</w:t>
      </w:r>
      <w:r w:rsidR="00E217FF">
        <w:rPr>
          <w:rFonts w:ascii="Tahoma" w:eastAsia="微软雅黑" w:hAnsi="Tahoma" w:hint="eastAsia"/>
          <w:b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01DC3D9" w14:textId="4CE97583" w:rsidR="008C61FC" w:rsidRDefault="00C954D4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EB5FF1" wp14:editId="03A09E56">
            <wp:extent cx="1994799" cy="1668780"/>
            <wp:effectExtent l="0" t="0" r="5715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34158" cy="170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EDED8" w14:textId="234F69C8" w:rsidR="00B25740" w:rsidRDefault="00004790" w:rsidP="001D10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04790">
        <w:rPr>
          <w:rFonts w:ascii="Tahoma" w:eastAsia="微软雅黑" w:hAnsi="Tahoma" w:hint="eastAsia"/>
          <w:b/>
          <w:bCs/>
          <w:kern w:val="0"/>
          <w:sz w:val="22"/>
        </w:rPr>
        <w:t>通常事件页的</w:t>
      </w:r>
      <w:r w:rsidR="00B25740">
        <w:rPr>
          <w:rFonts w:ascii="Tahoma" w:eastAsia="微软雅黑" w:hAnsi="Tahoma" w:hint="eastAsia"/>
          <w:b/>
          <w:bCs/>
          <w:kern w:val="0"/>
          <w:sz w:val="22"/>
        </w:rPr>
        <w:t>出现条件</w:t>
      </w:r>
      <w:r>
        <w:rPr>
          <w:rFonts w:ascii="Tahoma" w:eastAsia="微软雅黑" w:hAnsi="Tahoma" w:hint="eastAsia"/>
          <w:b/>
          <w:bCs/>
          <w:kern w:val="0"/>
          <w:sz w:val="22"/>
        </w:rPr>
        <w:t>主要</w:t>
      </w:r>
      <w:r w:rsidRPr="00004790">
        <w:rPr>
          <w:rFonts w:ascii="Tahoma" w:eastAsia="微软雅黑" w:hAnsi="Tahoma" w:hint="eastAsia"/>
          <w:b/>
          <w:bCs/>
          <w:kern w:val="0"/>
          <w:sz w:val="22"/>
        </w:rPr>
        <w:t>分为三种：开关、变量、独立开关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B25740" w:rsidRPr="00B25740">
        <w:rPr>
          <w:rFonts w:ascii="Tahoma" w:eastAsia="微软雅黑" w:hAnsi="Tahoma" w:hint="eastAsia"/>
          <w:kern w:val="0"/>
          <w:sz w:val="22"/>
        </w:rPr>
        <w:t>所有其他复杂条件，都可以先绑定开关</w:t>
      </w:r>
      <w:r w:rsidR="00B25740" w:rsidRPr="00B25740">
        <w:rPr>
          <w:rFonts w:ascii="Tahoma" w:eastAsia="微软雅黑" w:hAnsi="Tahoma"/>
          <w:kern w:val="0"/>
          <w:sz w:val="22"/>
        </w:rPr>
        <w:t>/</w:t>
      </w:r>
      <w:r w:rsidR="00B25740" w:rsidRPr="00B25740">
        <w:rPr>
          <w:rFonts w:ascii="Tahoma" w:eastAsia="微软雅黑" w:hAnsi="Tahoma"/>
          <w:kern w:val="0"/>
          <w:sz w:val="22"/>
        </w:rPr>
        <w:t>变量，再对开关</w:t>
      </w:r>
      <w:r w:rsidR="00B25740" w:rsidRPr="00B25740">
        <w:rPr>
          <w:rFonts w:ascii="Tahoma" w:eastAsia="微软雅黑" w:hAnsi="Tahoma"/>
          <w:kern w:val="0"/>
          <w:sz w:val="22"/>
        </w:rPr>
        <w:t>/</w:t>
      </w:r>
      <w:r w:rsidR="00B25740" w:rsidRPr="00B25740">
        <w:rPr>
          <w:rFonts w:ascii="Tahoma" w:eastAsia="微软雅黑" w:hAnsi="Tahoma"/>
          <w:kern w:val="0"/>
          <w:sz w:val="22"/>
        </w:rPr>
        <w:t>变量进行赋值。</w:t>
      </w:r>
    </w:p>
    <w:p w14:paraId="74F88B3B" w14:textId="006DFB58" w:rsidR="001D10B9" w:rsidRDefault="00B25740" w:rsidP="001D10B9">
      <w:pPr>
        <w:widowControl/>
        <w:adjustRightInd w:val="0"/>
        <w:snapToGrid w:val="0"/>
        <w:spacing w:after="200"/>
        <w:jc w:val="center"/>
      </w:pPr>
      <w:r>
        <w:object w:dxaOrig="11953" w:dyaOrig="7069" w14:anchorId="158FC6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77.4pt;height:223.2pt" o:ole="">
            <v:imagedata r:id="rId9" o:title=""/>
          </v:shape>
          <o:OLEObject Type="Embed" ProgID="Visio.Drawing.15" ShapeID="_x0000_i1038" DrawAspect="Content" ObjectID="_1653021519" r:id="rId10"/>
        </w:object>
      </w:r>
    </w:p>
    <w:p w14:paraId="5AECDE05" w14:textId="0CD38F0A" w:rsidR="00B25740" w:rsidRPr="00B25740" w:rsidRDefault="00B25740" w:rsidP="00B25740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004790">
        <w:rPr>
          <w:rFonts w:ascii="Tahoma" w:eastAsia="微软雅黑" w:hAnsi="Tahoma" w:hint="eastAsia"/>
          <w:kern w:val="0"/>
          <w:sz w:val="22"/>
        </w:rPr>
        <w:t>举个例子，如果你想设置背包中的物品达到一定数量时开启事件页。</w:t>
      </w:r>
      <w:r w:rsidRPr="00004790">
        <w:rPr>
          <w:rFonts w:ascii="Tahoma" w:eastAsia="微软雅黑" w:hAnsi="Tahoma"/>
          <w:kern w:val="0"/>
          <w:sz w:val="22"/>
        </w:rPr>
        <w:t>那么你应该让事件页</w:t>
      </w:r>
      <w:r>
        <w:rPr>
          <w:rFonts w:ascii="Tahoma" w:eastAsia="微软雅黑" w:hAnsi="Tahoma" w:hint="eastAsia"/>
          <w:kern w:val="0"/>
          <w:sz w:val="22"/>
        </w:rPr>
        <w:t>的出现条件</w:t>
      </w:r>
      <w:r w:rsidRPr="00004790">
        <w:rPr>
          <w:rFonts w:ascii="Tahoma" w:eastAsia="微软雅黑" w:hAnsi="Tahoma"/>
          <w:kern w:val="0"/>
          <w:sz w:val="22"/>
        </w:rPr>
        <w:t>绑定到变量，再将物品数量赋给那个变量。</w:t>
      </w:r>
    </w:p>
    <w:p w14:paraId="7F62EFD6" w14:textId="611F4B22" w:rsidR="00571014" w:rsidRDefault="00571014" w:rsidP="0000479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通过</w:t>
      </w:r>
      <w:r w:rsidR="002D0EFA">
        <w:rPr>
          <w:rFonts w:ascii="Tahoma" w:eastAsia="微软雅黑" w:hAnsi="Tahoma" w:hint="eastAsia"/>
          <w:kern w:val="0"/>
          <w:sz w:val="22"/>
        </w:rPr>
        <w:t xml:space="preserve"> </w:t>
      </w:r>
      <w:r w:rsidR="002D0EFA" w:rsidRPr="002D0EFA">
        <w:rPr>
          <w:rFonts w:ascii="Tahoma" w:eastAsia="微软雅黑" w:hAnsi="Tahoma" w:hint="eastAsia"/>
          <w:kern w:val="0"/>
          <w:sz w:val="22"/>
        </w:rPr>
        <w:t>事件页出现条件</w:t>
      </w:r>
      <w:r w:rsidR="002D0EFA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2D0EFA">
        <w:rPr>
          <w:rFonts w:ascii="Tahoma" w:eastAsia="微软雅黑" w:hAnsi="Tahoma" w:hint="eastAsia"/>
          <w:kern w:val="0"/>
          <w:sz w:val="22"/>
        </w:rPr>
        <w:t>插件，你可以设置多个开关和变量的条件。而独立开关不一样，只能写一个。下图中左边和右边的效果一样。</w:t>
      </w:r>
    </w:p>
    <w:p w14:paraId="6B0D0BFF" w14:textId="245328E9" w:rsidR="002D0EFA" w:rsidRDefault="002D0EFA" w:rsidP="002D0EF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4EFD12D8" wp14:editId="4DEC1077">
            <wp:extent cx="2010648" cy="1266825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85246" cy="1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F4B25BA" wp14:editId="30279CF6">
            <wp:extent cx="2872740" cy="1274477"/>
            <wp:effectExtent l="0" t="0" r="381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2956" cy="1279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EA19F" w14:textId="32430D01" w:rsidR="00004790" w:rsidRDefault="00004790" w:rsidP="00004790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6FC9A92C" w14:textId="0B384CF5" w:rsidR="00004790" w:rsidRPr="00004790" w:rsidRDefault="00004790" w:rsidP="00004790">
      <w:pPr>
        <w:pStyle w:val="3"/>
        <w:rPr>
          <w:sz w:val="28"/>
        </w:rPr>
      </w:pPr>
      <w:r>
        <w:rPr>
          <w:rFonts w:hint="eastAsia"/>
          <w:sz w:val="28"/>
        </w:rPr>
        <w:t>独立开关</w:t>
      </w:r>
    </w:p>
    <w:p w14:paraId="4A6C390F" w14:textId="34ADA3BF" w:rsidR="001D10B9" w:rsidRDefault="008C61FC" w:rsidP="008C61F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独立开关是控制事件自身特有的条件结构，一般</w:t>
      </w:r>
      <w:r w:rsidR="001D10B9">
        <w:rPr>
          <w:rFonts w:ascii="Tahoma" w:eastAsia="微软雅黑" w:hAnsi="Tahoma" w:hint="eastAsia"/>
          <w:kern w:val="0"/>
          <w:sz w:val="22"/>
        </w:rPr>
        <w:t>规定</w:t>
      </w:r>
      <w:r>
        <w:rPr>
          <w:rFonts w:ascii="Tahoma" w:eastAsia="微软雅黑" w:hAnsi="Tahoma" w:hint="eastAsia"/>
          <w:kern w:val="0"/>
          <w:sz w:val="22"/>
        </w:rPr>
        <w:t>一个独立开关控制一个事件页，</w:t>
      </w:r>
      <w:r w:rsidR="001D10B9">
        <w:rPr>
          <w:rFonts w:ascii="Tahoma" w:eastAsia="微软雅黑" w:hAnsi="Tahoma" w:hint="eastAsia"/>
          <w:kern w:val="0"/>
          <w:sz w:val="22"/>
        </w:rPr>
        <w:t>这样</w:t>
      </w:r>
      <w:r>
        <w:rPr>
          <w:rFonts w:ascii="Tahoma" w:eastAsia="微软雅黑" w:hAnsi="Tahoma" w:hint="eastAsia"/>
          <w:kern w:val="0"/>
          <w:sz w:val="22"/>
        </w:rPr>
        <w:t>可以使得设计事件的逻辑变得</w:t>
      </w:r>
      <w:r w:rsidR="001D10B9">
        <w:rPr>
          <w:rFonts w:ascii="Tahoma" w:eastAsia="微软雅黑" w:hAnsi="Tahoma" w:hint="eastAsia"/>
          <w:kern w:val="0"/>
          <w:sz w:val="22"/>
        </w:rPr>
        <w:t>比较</w:t>
      </w:r>
      <w:r>
        <w:rPr>
          <w:rFonts w:ascii="Tahoma" w:eastAsia="微软雅黑" w:hAnsi="Tahoma" w:hint="eastAsia"/>
          <w:kern w:val="0"/>
          <w:sz w:val="22"/>
        </w:rPr>
        <w:t>清晰。</w:t>
      </w:r>
    </w:p>
    <w:p w14:paraId="440C3875" w14:textId="3BEF93D6" w:rsidR="001D10B9" w:rsidRDefault="001D10B9" w:rsidP="008C61F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D10B9">
        <w:rPr>
          <w:rFonts w:ascii="Tahoma" w:eastAsia="微软雅黑" w:hAnsi="Tahoma" w:hint="eastAsia"/>
          <w:kern w:val="0"/>
          <w:sz w:val="22"/>
        </w:rPr>
        <w:t>如果你有多个变量、开关条件，写多条注释即可。</w:t>
      </w:r>
      <w:r>
        <w:rPr>
          <w:rFonts w:ascii="Tahoma" w:eastAsia="微软雅黑" w:hAnsi="Tahoma" w:hint="eastAsia"/>
          <w:kern w:val="0"/>
          <w:sz w:val="22"/>
        </w:rPr>
        <w:t>但是</w:t>
      </w:r>
      <w:r w:rsidRPr="001D10B9">
        <w:rPr>
          <w:rFonts w:ascii="Tahoma" w:eastAsia="微软雅黑" w:hAnsi="Tahoma" w:hint="eastAsia"/>
          <w:b/>
          <w:bCs/>
          <w:kern w:val="0"/>
          <w:sz w:val="22"/>
        </w:rPr>
        <w:t>独立开关写多条</w:t>
      </w:r>
      <w:r>
        <w:rPr>
          <w:rFonts w:ascii="Tahoma" w:eastAsia="微软雅黑" w:hAnsi="Tahoma" w:hint="eastAsia"/>
          <w:b/>
          <w:bCs/>
          <w:kern w:val="0"/>
          <w:sz w:val="22"/>
        </w:rPr>
        <w:t>没有效果</w:t>
      </w:r>
      <w:r w:rsidRPr="001D10B9">
        <w:rPr>
          <w:rFonts w:ascii="Tahoma" w:eastAsia="微软雅黑" w:hAnsi="Tahoma" w:hint="eastAsia"/>
          <w:kern w:val="0"/>
          <w:sz w:val="22"/>
        </w:rPr>
        <w:t>。</w:t>
      </w:r>
    </w:p>
    <w:p w14:paraId="50EF21AA" w14:textId="6CB70373" w:rsidR="008C61FC" w:rsidRDefault="00135376" w:rsidP="008C61F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下图为地图管理层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任务师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小爱丽丝</w:t>
      </w:r>
      <w:r w:rsidR="001D10B9">
        <w:rPr>
          <w:rFonts w:ascii="Tahoma" w:eastAsia="微软雅黑" w:hAnsi="Tahoma" w:hint="eastAsia"/>
          <w:kern w:val="0"/>
          <w:sz w:val="22"/>
        </w:rPr>
        <w:t>，</w:t>
      </w:r>
      <w:r w:rsidR="001D10B9">
        <w:rPr>
          <w:rFonts w:ascii="Tahoma" w:eastAsia="微软雅黑" w:hAnsi="Tahoma" w:hint="eastAsia"/>
          <w:kern w:val="0"/>
          <w:sz w:val="22"/>
        </w:rPr>
        <w:t>1</w:t>
      </w:r>
      <w:r w:rsidR="001D10B9">
        <w:rPr>
          <w:rFonts w:ascii="Tahoma" w:eastAsia="微软雅黑" w:hAnsi="Tahoma"/>
          <w:kern w:val="0"/>
          <w:sz w:val="22"/>
        </w:rPr>
        <w:t>0</w:t>
      </w:r>
      <w:r w:rsidR="001D10B9">
        <w:rPr>
          <w:rFonts w:ascii="Tahoma" w:eastAsia="微软雅黑" w:hAnsi="Tahoma" w:hint="eastAsia"/>
          <w:kern w:val="0"/>
          <w:sz w:val="22"/>
        </w:rPr>
        <w:t>个事件页分别对应：无条件、</w:t>
      </w:r>
      <w:r w:rsidR="001D10B9">
        <w:rPr>
          <w:rFonts w:ascii="Tahoma" w:eastAsia="微软雅黑" w:hAnsi="Tahoma" w:hint="eastAsia"/>
          <w:kern w:val="0"/>
          <w:sz w:val="22"/>
        </w:rPr>
        <w:t>A</w:t>
      </w:r>
      <w:r w:rsidR="001D10B9">
        <w:rPr>
          <w:rFonts w:ascii="Tahoma" w:eastAsia="微软雅黑" w:hAnsi="Tahoma" w:hint="eastAsia"/>
          <w:kern w:val="0"/>
          <w:sz w:val="22"/>
        </w:rPr>
        <w:t>、</w:t>
      </w:r>
      <w:r w:rsidR="001D10B9">
        <w:rPr>
          <w:rFonts w:ascii="Tahoma" w:eastAsia="微软雅黑" w:hAnsi="Tahoma" w:hint="eastAsia"/>
          <w:kern w:val="0"/>
          <w:sz w:val="22"/>
        </w:rPr>
        <w:t>B</w:t>
      </w:r>
      <w:r w:rsidR="001D10B9">
        <w:rPr>
          <w:rFonts w:ascii="Tahoma" w:eastAsia="微软雅黑" w:hAnsi="Tahoma" w:hint="eastAsia"/>
          <w:kern w:val="0"/>
          <w:sz w:val="22"/>
        </w:rPr>
        <w:t>、</w:t>
      </w:r>
      <w:r w:rsidR="001D10B9">
        <w:rPr>
          <w:rFonts w:ascii="Tahoma" w:eastAsia="微软雅黑" w:hAnsi="Tahoma" w:hint="eastAsia"/>
          <w:kern w:val="0"/>
          <w:sz w:val="22"/>
        </w:rPr>
        <w:t>C</w:t>
      </w:r>
      <w:r w:rsidR="001D10B9">
        <w:rPr>
          <w:rFonts w:ascii="Tahoma" w:eastAsia="微软雅黑" w:hAnsi="Tahoma" w:hint="eastAsia"/>
          <w:kern w:val="0"/>
          <w:sz w:val="22"/>
        </w:rPr>
        <w:t>、</w:t>
      </w:r>
      <w:r w:rsidR="001D10B9">
        <w:rPr>
          <w:rFonts w:ascii="Tahoma" w:eastAsia="微软雅黑" w:hAnsi="Tahoma" w:hint="eastAsia"/>
          <w:kern w:val="0"/>
          <w:sz w:val="22"/>
        </w:rPr>
        <w:t>D</w:t>
      </w:r>
      <w:r w:rsidR="001D10B9">
        <w:rPr>
          <w:rFonts w:ascii="Tahoma" w:eastAsia="微软雅黑" w:hAnsi="Tahoma" w:hint="eastAsia"/>
          <w:kern w:val="0"/>
          <w:sz w:val="22"/>
        </w:rPr>
        <w:t>、</w:t>
      </w:r>
      <w:r w:rsidR="001D10B9">
        <w:rPr>
          <w:rFonts w:ascii="Tahoma" w:eastAsia="微软雅黑" w:hAnsi="Tahoma"/>
          <w:kern w:val="0"/>
          <w:sz w:val="22"/>
        </w:rPr>
        <w:t>E</w:t>
      </w:r>
      <w:r w:rsidR="001D10B9">
        <w:rPr>
          <w:rFonts w:ascii="Tahoma" w:eastAsia="微软雅黑" w:hAnsi="Tahoma" w:hint="eastAsia"/>
          <w:kern w:val="0"/>
          <w:sz w:val="22"/>
        </w:rPr>
        <w:t>、</w:t>
      </w:r>
      <w:r w:rsidR="001D10B9">
        <w:rPr>
          <w:rFonts w:ascii="Tahoma" w:eastAsia="微软雅黑" w:hAnsi="Tahoma"/>
          <w:kern w:val="0"/>
          <w:sz w:val="22"/>
        </w:rPr>
        <w:t>F</w:t>
      </w:r>
      <w:r w:rsidR="001D10B9">
        <w:rPr>
          <w:rFonts w:ascii="Tahoma" w:eastAsia="微软雅黑" w:hAnsi="Tahoma" w:hint="eastAsia"/>
          <w:kern w:val="0"/>
          <w:sz w:val="22"/>
        </w:rPr>
        <w:t>、</w:t>
      </w:r>
      <w:r w:rsidR="001D10B9">
        <w:rPr>
          <w:rFonts w:ascii="Tahoma" w:eastAsia="微软雅黑" w:hAnsi="Tahoma"/>
          <w:kern w:val="0"/>
          <w:sz w:val="22"/>
        </w:rPr>
        <w:t>G</w:t>
      </w:r>
      <w:r w:rsidR="001D10B9">
        <w:rPr>
          <w:rFonts w:ascii="Tahoma" w:eastAsia="微软雅黑" w:hAnsi="Tahoma" w:hint="eastAsia"/>
          <w:kern w:val="0"/>
          <w:sz w:val="22"/>
        </w:rPr>
        <w:t>、</w:t>
      </w:r>
      <w:r w:rsidR="001D10B9">
        <w:rPr>
          <w:rFonts w:ascii="Tahoma" w:eastAsia="微软雅黑" w:hAnsi="Tahoma" w:hint="eastAsia"/>
          <w:kern w:val="0"/>
          <w:sz w:val="22"/>
        </w:rPr>
        <w:t>H</w:t>
      </w:r>
      <w:r w:rsidR="001D10B9">
        <w:rPr>
          <w:rFonts w:ascii="Tahoma" w:eastAsia="微软雅黑" w:hAnsi="Tahoma" w:hint="eastAsia"/>
          <w:kern w:val="0"/>
          <w:sz w:val="22"/>
        </w:rPr>
        <w:t>、</w:t>
      </w:r>
      <w:r w:rsidR="001D10B9">
        <w:rPr>
          <w:rFonts w:ascii="Tahoma" w:eastAsia="微软雅黑" w:hAnsi="Tahoma" w:hint="eastAsia"/>
          <w:kern w:val="0"/>
          <w:sz w:val="22"/>
        </w:rPr>
        <w:t>I</w:t>
      </w:r>
      <w:r w:rsidR="001D10B9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0EB5BB1" w14:textId="77777777" w:rsidR="008C61FC" w:rsidRDefault="008C61FC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2D70A2A" wp14:editId="0EADA109">
            <wp:extent cx="4297680" cy="1537768"/>
            <wp:effectExtent l="0" t="0" r="762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38537" cy="1552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93C1D" w14:textId="77777777" w:rsidR="008C61FC" w:rsidRDefault="008C61FC" w:rsidP="008C61F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079D74" wp14:editId="5D304B0C">
            <wp:extent cx="4335780" cy="1425598"/>
            <wp:effectExtent l="0" t="0" r="762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9156" cy="143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401D3" w14:textId="77777777" w:rsidR="00B84E13" w:rsidRDefault="00B84E1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3F6C010" w14:textId="77777777" w:rsidR="00C31450" w:rsidRPr="00D611F5" w:rsidRDefault="00D611F5" w:rsidP="00D611F5">
      <w:pPr>
        <w:pStyle w:val="2"/>
      </w:pPr>
      <w:r w:rsidRPr="00D611F5">
        <w:rPr>
          <w:rFonts w:hint="eastAsia"/>
        </w:rPr>
        <w:lastRenderedPageBreak/>
        <w:t>事件页</w:t>
      </w:r>
      <w:r w:rsidR="00B84E13" w:rsidRPr="00D611F5">
        <w:rPr>
          <w:rFonts w:hint="eastAsia"/>
        </w:rPr>
        <w:t>流程</w:t>
      </w:r>
    </w:p>
    <w:p w14:paraId="1C32F96F" w14:textId="77777777" w:rsidR="00C94E53" w:rsidRPr="00D611F5" w:rsidRDefault="00C94E53" w:rsidP="00D611F5">
      <w:pPr>
        <w:pStyle w:val="3"/>
        <w:rPr>
          <w:sz w:val="28"/>
        </w:rPr>
      </w:pPr>
      <w:r w:rsidRPr="00D611F5">
        <w:rPr>
          <w:rFonts w:hint="eastAsia"/>
          <w:sz w:val="28"/>
        </w:rPr>
        <w:t>基本流程</w:t>
      </w:r>
    </w:p>
    <w:p w14:paraId="6A97E612" w14:textId="19DC9262" w:rsidR="00C31450" w:rsidRDefault="00C31450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这里开始对事件页</w:t>
      </w:r>
      <w:r w:rsidR="003A4172">
        <w:rPr>
          <w:rFonts w:ascii="Tahoma" w:eastAsia="微软雅黑" w:hAnsi="Tahoma" w:hint="eastAsia"/>
          <w:kern w:val="0"/>
          <w:sz w:val="22"/>
        </w:rPr>
        <w:t>流程</w:t>
      </w:r>
      <w:r>
        <w:rPr>
          <w:rFonts w:ascii="Tahoma" w:eastAsia="微软雅黑" w:hAnsi="Tahoma" w:hint="eastAsia"/>
          <w:kern w:val="0"/>
          <w:sz w:val="22"/>
        </w:rPr>
        <w:t>进行设计</w:t>
      </w:r>
      <w:r w:rsidR="00506827">
        <w:rPr>
          <w:rFonts w:ascii="Tahoma" w:eastAsia="微软雅黑" w:hAnsi="Tahoma" w:hint="eastAsia"/>
          <w:kern w:val="0"/>
          <w:sz w:val="22"/>
        </w:rPr>
        <w:t>，</w:t>
      </w:r>
      <w:r w:rsidR="00506827" w:rsidRPr="00506827">
        <w:rPr>
          <w:rFonts w:ascii="Tahoma" w:eastAsia="微软雅黑" w:hAnsi="Tahoma" w:hint="eastAsia"/>
          <w:b/>
          <w:bCs/>
          <w:kern w:val="0"/>
          <w:sz w:val="22"/>
        </w:rPr>
        <w:t>这里只考虑事件页</w:t>
      </w:r>
      <w:r w:rsidR="00506827">
        <w:rPr>
          <w:rFonts w:ascii="Tahoma" w:eastAsia="微软雅黑" w:hAnsi="Tahoma" w:hint="eastAsia"/>
          <w:b/>
          <w:bCs/>
          <w:kern w:val="0"/>
          <w:sz w:val="22"/>
        </w:rPr>
        <w:t>与</w:t>
      </w:r>
      <w:r w:rsidR="00506827" w:rsidRPr="00506827">
        <w:rPr>
          <w:rFonts w:ascii="Tahoma" w:eastAsia="微软雅黑" w:hAnsi="Tahoma" w:hint="eastAsia"/>
          <w:b/>
          <w:bCs/>
          <w:kern w:val="0"/>
          <w:sz w:val="22"/>
        </w:rPr>
        <w:t>独立开关，</w:t>
      </w:r>
      <w:r w:rsidR="00506827">
        <w:rPr>
          <w:rFonts w:ascii="Tahoma" w:eastAsia="微软雅黑" w:hAnsi="Tahoma" w:hint="eastAsia"/>
          <w:b/>
          <w:bCs/>
          <w:kern w:val="0"/>
          <w:sz w:val="22"/>
        </w:rPr>
        <w:t>而</w:t>
      </w:r>
      <w:r w:rsidR="00506827" w:rsidRPr="00506827">
        <w:rPr>
          <w:rFonts w:ascii="Tahoma" w:eastAsia="微软雅黑" w:hAnsi="Tahoma" w:hint="eastAsia"/>
          <w:b/>
          <w:bCs/>
          <w:kern w:val="0"/>
          <w:sz w:val="22"/>
        </w:rPr>
        <w:t>开关、变量这两个更复杂的条件不考虑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Ind w:w="2539" w:type="dxa"/>
        <w:tblLook w:val="04A0" w:firstRow="1" w:lastRow="0" w:firstColumn="1" w:lastColumn="0" w:noHBand="0" w:noVBand="1"/>
      </w:tblPr>
      <w:tblGrid>
        <w:gridCol w:w="1478"/>
        <w:gridCol w:w="1749"/>
      </w:tblGrid>
      <w:tr w:rsidR="00C31450" w:rsidRPr="004A619F" w14:paraId="750D6368" w14:textId="77777777" w:rsidTr="00B84E13">
        <w:tc>
          <w:tcPr>
            <w:tcW w:w="1478" w:type="dxa"/>
            <w:shd w:val="clear" w:color="auto" w:fill="D9D9D9" w:themeFill="background1" w:themeFillShade="D9"/>
          </w:tcPr>
          <w:p w14:paraId="60623D11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33CDB109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</w:tr>
      <w:tr w:rsidR="00C31450" w:rsidRPr="004A619F" w14:paraId="23717E5C" w14:textId="77777777" w:rsidTr="00B84E13">
        <w:tc>
          <w:tcPr>
            <w:tcW w:w="1478" w:type="dxa"/>
            <w:vAlign w:val="center"/>
          </w:tcPr>
          <w:p w14:paraId="1DAB9561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5A8E62CF" w14:textId="77777777"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C31450" w:rsidRPr="004A619F" w14:paraId="535CA731" w14:textId="77777777" w:rsidTr="00B84E13">
        <w:tc>
          <w:tcPr>
            <w:tcW w:w="1478" w:type="dxa"/>
            <w:vAlign w:val="center"/>
          </w:tcPr>
          <w:p w14:paraId="54095D1F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064655F7" w14:textId="77777777"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A</w:t>
            </w:r>
          </w:p>
        </w:tc>
      </w:tr>
      <w:tr w:rsidR="00C31450" w:rsidRPr="004A619F" w14:paraId="51334530" w14:textId="77777777" w:rsidTr="00B84E13">
        <w:tc>
          <w:tcPr>
            <w:tcW w:w="1478" w:type="dxa"/>
            <w:vAlign w:val="center"/>
          </w:tcPr>
          <w:p w14:paraId="2486E110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6574E99E" w14:textId="77777777"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</w:tr>
      <w:tr w:rsidR="00C31450" w:rsidRPr="004A619F" w14:paraId="03481451" w14:textId="77777777" w:rsidTr="00B84E13">
        <w:tc>
          <w:tcPr>
            <w:tcW w:w="1478" w:type="dxa"/>
            <w:vAlign w:val="center"/>
          </w:tcPr>
          <w:p w14:paraId="36F226C4" w14:textId="77777777" w:rsidR="00C31450" w:rsidRPr="004A619F" w:rsidRDefault="00C31450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14:paraId="02C60F5D" w14:textId="77777777" w:rsidR="00C31450" w:rsidRPr="004A619F" w:rsidRDefault="00C3145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</w:tr>
    </w:tbl>
    <w:p w14:paraId="7F401D5F" w14:textId="77777777" w:rsidR="00C31450" w:rsidRDefault="00C31450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独立开关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那么进入事件页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；开启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进入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；开启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，进入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。用活动图来表示，则为下面的情况：</w:t>
      </w:r>
    </w:p>
    <w:p w14:paraId="59B3D452" w14:textId="77777777" w:rsidR="00EB109A" w:rsidRDefault="00EB109A" w:rsidP="00EB109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604" w:dyaOrig="1801" w14:anchorId="20BBF862">
          <v:shape id="_x0000_i1025" type="#_x0000_t75" style="width:319.2pt;height:67.2pt" o:ole="">
            <v:imagedata r:id="rId15" o:title=""/>
          </v:shape>
          <o:OLEObject Type="Embed" ProgID="Visio.Drawing.15" ShapeID="_x0000_i1025" DrawAspect="Content" ObjectID="_1653021520" r:id="rId16"/>
        </w:object>
      </w:r>
    </w:p>
    <w:p w14:paraId="62E52813" w14:textId="77777777" w:rsidR="00EB109A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反过来，如果依次关闭，则为：</w:t>
      </w:r>
    </w:p>
    <w:p w14:paraId="0C3F5C63" w14:textId="77777777" w:rsidR="00EB109A" w:rsidRDefault="00EB109A" w:rsidP="00EB109A">
      <w:pPr>
        <w:widowControl/>
        <w:adjustRightInd w:val="0"/>
        <w:snapToGrid w:val="0"/>
        <w:spacing w:after="200"/>
        <w:jc w:val="center"/>
      </w:pPr>
      <w:r>
        <w:object w:dxaOrig="8604" w:dyaOrig="1608" w14:anchorId="66348617">
          <v:shape id="_x0000_i1026" type="#_x0000_t75" style="width:318pt;height:59.4pt" o:ole="">
            <v:imagedata r:id="rId17" o:title=""/>
          </v:shape>
          <o:OLEObject Type="Embed" ProgID="Visio.Drawing.15" ShapeID="_x0000_i1026" DrawAspect="Content" ObjectID="_1653021521" r:id="rId18"/>
        </w:object>
      </w:r>
    </w:p>
    <w:p w14:paraId="75C802A0" w14:textId="77777777" w:rsidR="00EB109A" w:rsidRPr="00167373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519AAF7" w14:textId="77777777" w:rsidR="00EB109A" w:rsidRPr="00167373" w:rsidRDefault="00EB109A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67373">
        <w:rPr>
          <w:rFonts w:ascii="Tahoma" w:eastAsia="微软雅黑" w:hAnsi="Tahoma" w:hint="eastAsia"/>
          <w:kern w:val="0"/>
          <w:sz w:val="22"/>
        </w:rPr>
        <w:t>由于事件页会受到</w:t>
      </w:r>
      <w:r w:rsidRPr="00167373">
        <w:rPr>
          <w:rFonts w:ascii="Tahoma" w:eastAsia="微软雅黑" w:hAnsi="Tahoma" w:hint="eastAsia"/>
          <w:b/>
          <w:kern w:val="0"/>
          <w:sz w:val="22"/>
        </w:rPr>
        <w:t>最大页面编号</w:t>
      </w:r>
      <w:r w:rsidRPr="00167373">
        <w:rPr>
          <w:rFonts w:ascii="Tahoma" w:eastAsia="微软雅黑" w:hAnsi="Tahoma" w:hint="eastAsia"/>
          <w:kern w:val="0"/>
          <w:sz w:val="22"/>
        </w:rPr>
        <w:t>的影响</w:t>
      </w:r>
      <w:r w:rsidR="00C94E53">
        <w:rPr>
          <w:rFonts w:ascii="Tahoma" w:eastAsia="微软雅黑" w:hAnsi="Tahoma" w:hint="eastAsia"/>
          <w:kern w:val="0"/>
          <w:sz w:val="22"/>
        </w:rPr>
        <w:t>，如果</w:t>
      </w:r>
      <w:r w:rsidRPr="00167373">
        <w:rPr>
          <w:rFonts w:ascii="Tahoma" w:eastAsia="微软雅黑" w:hAnsi="Tahoma" w:hint="eastAsia"/>
          <w:kern w:val="0"/>
          <w:sz w:val="22"/>
        </w:rPr>
        <w:t>直接开启</w:t>
      </w:r>
      <w:r w:rsidR="00167373" w:rsidRPr="00167373">
        <w:rPr>
          <w:rFonts w:ascii="Tahoma" w:eastAsia="微软雅黑" w:hAnsi="Tahoma" w:hint="eastAsia"/>
          <w:kern w:val="0"/>
          <w:sz w:val="22"/>
        </w:rPr>
        <w:t>独立开关</w:t>
      </w:r>
      <w:r w:rsidR="00167373" w:rsidRPr="00167373">
        <w:rPr>
          <w:rFonts w:ascii="Tahoma" w:eastAsia="微软雅黑" w:hAnsi="Tahoma" w:hint="eastAsia"/>
          <w:kern w:val="0"/>
          <w:sz w:val="22"/>
        </w:rPr>
        <w:t>C</w:t>
      </w:r>
      <w:r w:rsidR="00167373" w:rsidRPr="00167373">
        <w:rPr>
          <w:rFonts w:ascii="Tahoma" w:eastAsia="微软雅黑" w:hAnsi="Tahoma" w:hint="eastAsia"/>
          <w:kern w:val="0"/>
          <w:sz w:val="22"/>
        </w:rPr>
        <w:t>，则会出现下面的情况：</w:t>
      </w:r>
    </w:p>
    <w:p w14:paraId="14C07C82" w14:textId="77777777" w:rsidR="00EB109A" w:rsidRDefault="00167373" w:rsidP="00167373">
      <w:pPr>
        <w:widowControl/>
        <w:adjustRightInd w:val="0"/>
        <w:snapToGrid w:val="0"/>
        <w:spacing w:after="200"/>
        <w:jc w:val="center"/>
      </w:pPr>
      <w:r>
        <w:object w:dxaOrig="8604" w:dyaOrig="1801" w14:anchorId="08090CEE">
          <v:shape id="_x0000_i1027" type="#_x0000_t75" style="width:315.6pt;height:66pt" o:ole="">
            <v:imagedata r:id="rId19" o:title=""/>
          </v:shape>
          <o:OLEObject Type="Embed" ProgID="Visio.Drawing.15" ShapeID="_x0000_i1027" DrawAspect="Content" ObjectID="_1653021522" r:id="rId20"/>
        </w:object>
      </w:r>
    </w:p>
    <w:p w14:paraId="3775323C" w14:textId="77777777" w:rsidR="00167373" w:rsidRDefault="00167373" w:rsidP="0016737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6150BAE" w14:textId="77777777" w:rsidR="00C94E53" w:rsidRDefault="00C94E5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6DCA8F" w14:textId="77777777" w:rsidR="00C94E53" w:rsidRPr="00D611F5" w:rsidRDefault="00C94E53" w:rsidP="00D611F5">
      <w:pPr>
        <w:pStyle w:val="3"/>
        <w:rPr>
          <w:sz w:val="28"/>
        </w:rPr>
      </w:pPr>
      <w:r w:rsidRPr="00D611F5">
        <w:rPr>
          <w:rFonts w:hint="eastAsia"/>
          <w:sz w:val="28"/>
        </w:rPr>
        <w:lastRenderedPageBreak/>
        <w:t>环形流程</w:t>
      </w:r>
    </w:p>
    <w:p w14:paraId="5F009A34" w14:textId="77777777" w:rsidR="00073835" w:rsidRDefault="00073835" w:rsidP="000738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73835">
        <w:rPr>
          <w:rFonts w:ascii="Tahoma" w:eastAsia="微软雅黑" w:hAnsi="Tahoma" w:hint="eastAsia"/>
          <w:kern w:val="0"/>
          <w:sz w:val="22"/>
        </w:rPr>
        <w:t>如果事件跳转到事件页</w:t>
      </w:r>
      <w:r w:rsidRPr="00073835">
        <w:rPr>
          <w:rFonts w:ascii="Tahoma" w:eastAsia="微软雅黑" w:hAnsi="Tahoma" w:hint="eastAsia"/>
          <w:kern w:val="0"/>
          <w:sz w:val="22"/>
        </w:rPr>
        <w:t>2</w:t>
      </w:r>
      <w:r w:rsidRPr="00073835">
        <w:rPr>
          <w:rFonts w:ascii="Tahoma" w:eastAsia="微软雅黑" w:hAnsi="Tahoma" w:hint="eastAsia"/>
          <w:kern w:val="0"/>
          <w:sz w:val="22"/>
        </w:rPr>
        <w:t>，而事件页</w:t>
      </w:r>
      <w:r w:rsidRPr="00073835">
        <w:rPr>
          <w:rFonts w:ascii="Tahoma" w:eastAsia="微软雅黑" w:hAnsi="Tahoma" w:hint="eastAsia"/>
          <w:kern w:val="0"/>
          <w:sz w:val="22"/>
        </w:rPr>
        <w:t>2</w:t>
      </w:r>
      <w:r w:rsidRPr="00073835">
        <w:rPr>
          <w:rFonts w:ascii="Tahoma" w:eastAsia="微软雅黑" w:hAnsi="Tahoma" w:hint="eastAsia"/>
          <w:kern w:val="0"/>
          <w:sz w:val="22"/>
        </w:rPr>
        <w:t>执行完后，关闭</w:t>
      </w:r>
      <w:r w:rsidRPr="00073835">
        <w:rPr>
          <w:rFonts w:ascii="Tahoma" w:eastAsia="微软雅黑" w:hAnsi="Tahoma" w:hint="eastAsia"/>
          <w:kern w:val="0"/>
          <w:sz w:val="22"/>
        </w:rPr>
        <w:t>A</w:t>
      </w:r>
      <w:r w:rsidRPr="00073835">
        <w:rPr>
          <w:rFonts w:ascii="Tahoma" w:eastAsia="微软雅黑" w:hAnsi="Tahoma" w:hint="eastAsia"/>
          <w:kern w:val="0"/>
          <w:sz w:val="22"/>
        </w:rPr>
        <w:t>开关，回到事件页</w:t>
      </w:r>
      <w:r w:rsidRPr="00073835">
        <w:rPr>
          <w:rFonts w:ascii="Tahoma" w:eastAsia="微软雅黑" w:hAnsi="Tahoma" w:hint="eastAsia"/>
          <w:kern w:val="0"/>
          <w:sz w:val="22"/>
        </w:rPr>
        <w:t>1</w:t>
      </w:r>
      <w:r w:rsidRPr="00073835">
        <w:rPr>
          <w:rFonts w:ascii="Tahoma" w:eastAsia="微软雅黑" w:hAnsi="Tahoma" w:hint="eastAsia"/>
          <w:kern w:val="0"/>
          <w:sz w:val="22"/>
        </w:rPr>
        <w:t>，那么就可以看做这是一个环形的流程。</w:t>
      </w:r>
    </w:p>
    <w:p w14:paraId="352896F5" w14:textId="77777777" w:rsidR="00DC73EA" w:rsidRPr="00DC73EA" w:rsidRDefault="00DC73EA" w:rsidP="000738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可以对应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计时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原理，计时开关就是下图的环形流程。）</w:t>
      </w:r>
    </w:p>
    <w:p w14:paraId="7133F537" w14:textId="77777777" w:rsidR="00C94E53" w:rsidRDefault="00073835" w:rsidP="0007383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8604" w:dyaOrig="2196" w14:anchorId="5E41C181">
          <v:shape id="_x0000_i1028" type="#_x0000_t75" style="width:313.8pt;height:79.8pt" o:ole="">
            <v:imagedata r:id="rId21" o:title=""/>
          </v:shape>
          <o:OLEObject Type="Embed" ProgID="Visio.Drawing.15" ShapeID="_x0000_i1028" DrawAspect="Content" ObjectID="_1653021523" r:id="rId22"/>
        </w:object>
      </w:r>
    </w:p>
    <w:p w14:paraId="7153325E" w14:textId="77777777" w:rsidR="00DC73EA" w:rsidRDefault="00DC73EA" w:rsidP="0016737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以鼠标悬停为例，小爱丽丝接触到鼠标之后，会响一声，然后变为红发。</w:t>
      </w:r>
      <w:r w:rsidRPr="00DC73EA">
        <w:rPr>
          <w:rFonts w:ascii="Tahoma" w:eastAsia="微软雅黑" w:hAnsi="Tahoma" w:hint="eastAsia"/>
          <w:b/>
          <w:kern w:val="0"/>
          <w:sz w:val="22"/>
        </w:rPr>
        <w:t>如果没有响一声的动作，直接变为红发，那么就是上图的</w:t>
      </w:r>
      <w:r w:rsidRPr="00DC73EA">
        <w:rPr>
          <w:rFonts w:ascii="Tahoma" w:eastAsia="微软雅黑" w:hAnsi="Tahoma" w:hint="eastAsia"/>
          <w:b/>
          <w:kern w:val="0"/>
          <w:sz w:val="22"/>
        </w:rPr>
        <w:t>1</w:t>
      </w:r>
      <w:r w:rsidRPr="00DC73EA">
        <w:rPr>
          <w:rFonts w:ascii="Tahoma" w:eastAsia="微软雅黑" w:hAnsi="Tahoma"/>
          <w:b/>
          <w:kern w:val="0"/>
          <w:sz w:val="22"/>
        </w:rPr>
        <w:t>2</w:t>
      </w:r>
      <w:r w:rsidRPr="00DC73EA">
        <w:rPr>
          <w:rFonts w:ascii="Tahoma" w:eastAsia="微软雅黑" w:hAnsi="Tahoma" w:hint="eastAsia"/>
          <w:b/>
          <w:kern w:val="0"/>
          <w:sz w:val="22"/>
        </w:rPr>
        <w:t>环形结构</w:t>
      </w:r>
      <w:r>
        <w:rPr>
          <w:rFonts w:ascii="Tahoma" w:eastAsia="微软雅黑" w:hAnsi="Tahoma" w:hint="eastAsia"/>
          <w:kern w:val="0"/>
          <w:sz w:val="22"/>
        </w:rPr>
        <w:t>。但是正因为有响一声的动作，所以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应该先跳转至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，然后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跳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。鼠标离开了，再跳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FC035DD" w14:textId="77777777" w:rsidR="00DC73EA" w:rsidRDefault="00DC73EA" w:rsidP="00DC73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81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A950CD" wp14:editId="498D8145">
            <wp:extent cx="4572000" cy="920885"/>
            <wp:effectExtent l="0" t="0" r="0" b="0"/>
            <wp:docPr id="51" name="图片 51" descr="F:\rpg mv箱\聚集开关（三消）\方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聚集开关（三消）\方法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090" cy="93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DF208D" w14:textId="77777777" w:rsidR="00DC73EA" w:rsidRPr="00DC73EA" w:rsidRDefault="00F96983" w:rsidP="00DC73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C73EA">
        <w:rPr>
          <w:rFonts w:ascii="Tahoma" w:eastAsia="微软雅黑" w:hAnsi="Tahoma"/>
          <w:kern w:val="0"/>
          <w:sz w:val="22"/>
        </w:rPr>
        <w:object w:dxaOrig="8604" w:dyaOrig="2172" w14:anchorId="54A501C4">
          <v:shape id="_x0000_i1029" type="#_x0000_t75" style="width:339pt;height:85.2pt" o:ole="">
            <v:imagedata r:id="rId24" o:title=""/>
          </v:shape>
          <o:OLEObject Type="Embed" ProgID="Visio.Drawing.15" ShapeID="_x0000_i1029" DrawAspect="Content" ObjectID="_1653021524" r:id="rId25"/>
        </w:object>
      </w:r>
    </w:p>
    <w:p w14:paraId="29F07CB8" w14:textId="77777777" w:rsidR="00DC73EA" w:rsidRDefault="00DC73EA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跳转的控制应该如下表</w:t>
      </w:r>
      <w:r w:rsidRPr="00DC73EA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DC73EA" w:rsidRPr="004A619F" w14:paraId="4E1649A7" w14:textId="77777777" w:rsidTr="003C49EE">
        <w:tc>
          <w:tcPr>
            <w:tcW w:w="1478" w:type="dxa"/>
            <w:shd w:val="clear" w:color="auto" w:fill="D9D9D9" w:themeFill="background1" w:themeFillShade="D9"/>
          </w:tcPr>
          <w:p w14:paraId="09ED5ADD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14:paraId="71C396B7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79E0CA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14:paraId="19B19E65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DC73EA" w:rsidRPr="004A619F" w14:paraId="344247F9" w14:textId="77777777" w:rsidTr="003C49EE">
        <w:tc>
          <w:tcPr>
            <w:tcW w:w="1478" w:type="dxa"/>
            <w:vAlign w:val="center"/>
          </w:tcPr>
          <w:p w14:paraId="48147804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14:paraId="544CFDF4" w14:textId="77777777"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14:paraId="28B764F1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默认状态</w:t>
            </w:r>
          </w:p>
        </w:tc>
        <w:tc>
          <w:tcPr>
            <w:tcW w:w="3169" w:type="dxa"/>
            <w:vAlign w:val="center"/>
          </w:tcPr>
          <w:p w14:paraId="1EA8293A" w14:textId="77777777" w:rsidR="00DC73EA" w:rsidRPr="004A619F" w:rsidRDefault="00C2457D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接触，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开启独立开关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C73EA" w:rsidRPr="004A619F" w14:paraId="05815E95" w14:textId="77777777" w:rsidTr="003C49EE">
        <w:tc>
          <w:tcPr>
            <w:tcW w:w="1478" w:type="dxa"/>
            <w:vAlign w:val="center"/>
          </w:tcPr>
          <w:p w14:paraId="6DCFF43F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14:paraId="5DD9F817" w14:textId="77777777"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14:paraId="0E0F7714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悬停动作</w:t>
            </w:r>
          </w:p>
        </w:tc>
        <w:tc>
          <w:tcPr>
            <w:tcW w:w="3169" w:type="dxa"/>
            <w:vAlign w:val="center"/>
          </w:tcPr>
          <w:p w14:paraId="02580340" w14:textId="77777777"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出点击声</w:t>
            </w:r>
            <w:r w:rsidR="00C2457D">
              <w:rPr>
                <w:rFonts w:ascii="Tahoma" w:eastAsia="微软雅黑" w:hAnsi="Tahoma" w:hint="eastAsia"/>
                <w:kern w:val="0"/>
                <w:sz w:val="22"/>
              </w:rPr>
              <w:t>。打开</w:t>
            </w:r>
            <w:r w:rsidR="00C2457D"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C73EA" w14:paraId="3A4D48A5" w14:textId="77777777" w:rsidTr="003C49EE">
        <w:tc>
          <w:tcPr>
            <w:tcW w:w="1478" w:type="dxa"/>
            <w:vAlign w:val="center"/>
          </w:tcPr>
          <w:p w14:paraId="4F1633AD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14:paraId="21C95180" w14:textId="77777777" w:rsidR="00DC73EA" w:rsidRPr="004A619F" w:rsidRDefault="00DC73E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14:paraId="43486800" w14:textId="77777777" w:rsidR="00DC73EA" w:rsidRPr="004A619F" w:rsidRDefault="00DC73E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悬停状态</w:t>
            </w:r>
          </w:p>
        </w:tc>
        <w:tc>
          <w:tcPr>
            <w:tcW w:w="3169" w:type="dxa"/>
            <w:vAlign w:val="center"/>
          </w:tcPr>
          <w:p w14:paraId="4BCAB34C" w14:textId="77777777" w:rsidR="00DC73EA" w:rsidRDefault="00C2457D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关闭，立即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 w:rsidR="00DC73E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1E8BA35" w14:textId="77777777" w:rsidR="00D611F5" w:rsidRDefault="00D611F5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83C5C0C" w14:textId="77777777" w:rsidR="00D611F5" w:rsidRDefault="00D611F5" w:rsidP="00D611F5">
      <w:r>
        <w:br w:type="page"/>
      </w:r>
    </w:p>
    <w:p w14:paraId="5EA3F533" w14:textId="77777777" w:rsidR="00D611F5" w:rsidRPr="00D611F5" w:rsidRDefault="00D611F5" w:rsidP="00D611F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复合</w:t>
      </w:r>
      <w:r w:rsidRPr="00D611F5">
        <w:rPr>
          <w:rFonts w:hint="eastAsia"/>
          <w:sz w:val="28"/>
        </w:rPr>
        <w:t>流程</w:t>
      </w:r>
    </w:p>
    <w:p w14:paraId="5302923F" w14:textId="77777777" w:rsidR="00DC73EA" w:rsidRDefault="001D5F6B" w:rsidP="00DC7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情况下，一个事件可能会有两个或者三个环形流程，但是他们都被安排在一个事件页序列里，于是就造成了更加复杂的情况。</w:t>
      </w:r>
    </w:p>
    <w:p w14:paraId="24B16A3B" w14:textId="77777777"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8604" w:dyaOrig="2065" w14:anchorId="5941A3E7">
          <v:shape id="_x0000_i1030" type="#_x0000_t75" style="width:328.2pt;height:78.6pt" o:ole="">
            <v:imagedata r:id="rId26" o:title=""/>
          </v:shape>
          <o:OLEObject Type="Embed" ProgID="Visio.Drawing.15" ShapeID="_x0000_i1030" DrawAspect="Content" ObjectID="_1653021525" r:id="rId27"/>
        </w:object>
      </w:r>
    </w:p>
    <w:p w14:paraId="45453020" w14:textId="77777777" w:rsidR="001D5F6B" w:rsidRPr="001D5F6B" w:rsidRDefault="001D5F6B" w:rsidP="001D5F6B">
      <w:pPr>
        <w:widowControl/>
        <w:adjustRightInd w:val="0"/>
        <w:snapToGrid w:val="0"/>
        <w:spacing w:after="200"/>
        <w:jc w:val="center"/>
        <w:rPr>
          <w:b/>
          <w:bCs/>
          <w:sz w:val="32"/>
          <w:szCs w:val="36"/>
        </w:rPr>
      </w:pPr>
      <w:r w:rsidRPr="001D5F6B">
        <w:rPr>
          <w:rFonts w:hint="eastAsia"/>
          <w:b/>
          <w:bCs/>
          <w:sz w:val="32"/>
          <w:szCs w:val="36"/>
        </w:rPr>
        <w:t>+</w:t>
      </w:r>
    </w:p>
    <w:p w14:paraId="0A541B89" w14:textId="77777777"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8604" w:dyaOrig="2196" w14:anchorId="4639BDBE">
          <v:shape id="_x0000_i1031" type="#_x0000_t75" style="width:329.4pt;height:84pt" o:ole="">
            <v:imagedata r:id="rId28" o:title=""/>
          </v:shape>
          <o:OLEObject Type="Embed" ProgID="Visio.Drawing.15" ShapeID="_x0000_i1031" DrawAspect="Content" ObjectID="_1653021526" r:id="rId29"/>
        </w:object>
      </w:r>
    </w:p>
    <w:p w14:paraId="57B11D6D" w14:textId="77777777" w:rsidR="001D5F6B" w:rsidRPr="001D5F6B" w:rsidRDefault="001D5F6B" w:rsidP="001D5F6B">
      <w:pPr>
        <w:widowControl/>
        <w:adjustRightInd w:val="0"/>
        <w:snapToGrid w:val="0"/>
        <w:spacing w:after="200"/>
        <w:jc w:val="center"/>
        <w:rPr>
          <w:b/>
          <w:bCs/>
          <w:sz w:val="32"/>
          <w:szCs w:val="36"/>
        </w:rPr>
      </w:pPr>
      <w:r w:rsidRPr="001D5F6B">
        <w:rPr>
          <w:rFonts w:hint="eastAsia"/>
          <w:b/>
          <w:bCs/>
          <w:sz w:val="32"/>
          <w:szCs w:val="36"/>
        </w:rPr>
        <w:t>=</w:t>
      </w:r>
    </w:p>
    <w:bookmarkStart w:id="0" w:name="_Hlk38123034"/>
    <w:p w14:paraId="40C2C374" w14:textId="77777777" w:rsidR="001D5F6B" w:rsidRDefault="001D5F6B" w:rsidP="001D5F6B">
      <w:pPr>
        <w:widowControl/>
        <w:adjustRightInd w:val="0"/>
        <w:snapToGrid w:val="0"/>
        <w:spacing w:after="200"/>
        <w:jc w:val="center"/>
      </w:pPr>
      <w:r>
        <w:object w:dxaOrig="15865" w:dyaOrig="2653" w14:anchorId="30310049">
          <v:shape id="_x0000_i1032" type="#_x0000_t75" style="width:414.6pt;height:69.6pt" o:ole="">
            <v:imagedata r:id="rId30" o:title=""/>
          </v:shape>
          <o:OLEObject Type="Embed" ProgID="Visio.Drawing.15" ShapeID="_x0000_i1032" DrawAspect="Content" ObjectID="_1653021527" r:id="rId31"/>
        </w:object>
      </w:r>
      <w:bookmarkEnd w:id="0"/>
    </w:p>
    <w:p w14:paraId="0AD0FF5A" w14:textId="77777777" w:rsidR="001D5F6B" w:rsidRDefault="001D5F6B" w:rsidP="001D5F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_Hlk38123261"/>
      <w:r>
        <w:rPr>
          <w:rFonts w:ascii="Tahoma" w:eastAsia="微软雅黑" w:hAnsi="Tahoma" w:hint="eastAsia"/>
          <w:kern w:val="0"/>
          <w:sz w:val="22"/>
        </w:rPr>
        <w:t>图中的结构是示例中，设计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逻辑图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多状态开关，</w:t>
      </w:r>
      <w:bookmarkEnd w:id="1"/>
      <w:r>
        <w:rPr>
          <w:rFonts w:ascii="Tahoma" w:eastAsia="微软雅黑" w:hAnsi="Tahoma" w:hint="eastAsia"/>
          <w:kern w:val="0"/>
          <w:sz w:val="22"/>
        </w:rPr>
        <w:t>第一个环（蓝）是状态切换的流程，第二个环（淡蓝）是鼠标点击的流程。</w:t>
      </w:r>
    </w:p>
    <w:p w14:paraId="0EE0DABE" w14:textId="77777777" w:rsidR="001D5F6B" w:rsidRPr="00DC73EA" w:rsidRDefault="001D5F6B" w:rsidP="001D5F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淡蓝点击一次之后，蓝色的环进行一次跳转，即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-&gt;4</w:t>
      </w:r>
      <w:r>
        <w:rPr>
          <w:rFonts w:ascii="Tahoma" w:eastAsia="微软雅黑" w:hAnsi="Tahoma" w:hint="eastAsia"/>
          <w:kern w:val="0"/>
          <w:sz w:val="22"/>
        </w:rPr>
        <w:t>，再点击一次，即</w:t>
      </w:r>
      <w:r>
        <w:rPr>
          <w:rFonts w:ascii="Tahoma" w:eastAsia="微软雅黑" w:hAnsi="Tahoma" w:hint="eastAsia"/>
          <w:kern w:val="0"/>
          <w:sz w:val="22"/>
        </w:rPr>
        <w:t>4-</w:t>
      </w:r>
      <w:r>
        <w:rPr>
          <w:rFonts w:ascii="Tahoma" w:eastAsia="微软雅黑" w:hAnsi="Tahoma"/>
          <w:kern w:val="0"/>
          <w:sz w:val="22"/>
        </w:rPr>
        <w:t>&gt;5</w:t>
      </w:r>
      <w:r>
        <w:rPr>
          <w:rFonts w:ascii="Tahoma" w:eastAsia="微软雅黑" w:hAnsi="Tahoma" w:hint="eastAsia"/>
          <w:kern w:val="0"/>
          <w:sz w:val="22"/>
        </w:rPr>
        <w:t>……以此类推。</w:t>
      </w:r>
    </w:p>
    <w:sectPr w:rsidR="001D5F6B" w:rsidRPr="00DC73EA">
      <w:head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24A3077" w14:textId="77777777" w:rsidR="00E875D5" w:rsidRDefault="00E875D5" w:rsidP="00F268BE">
      <w:r>
        <w:separator/>
      </w:r>
    </w:p>
  </w:endnote>
  <w:endnote w:type="continuationSeparator" w:id="0">
    <w:p w14:paraId="4620B8BA" w14:textId="77777777" w:rsidR="00E875D5" w:rsidRDefault="00E875D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E1A71D" w14:textId="77777777" w:rsidR="00E875D5" w:rsidRDefault="00E875D5" w:rsidP="00F268BE">
      <w:r>
        <w:separator/>
      </w:r>
    </w:p>
  </w:footnote>
  <w:footnote w:type="continuationSeparator" w:id="0">
    <w:p w14:paraId="449410B0" w14:textId="77777777" w:rsidR="00E875D5" w:rsidRDefault="00E875D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2B344E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870F823" wp14:editId="40EC1C53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04790"/>
    <w:rsid w:val="0002589E"/>
    <w:rsid w:val="00033B2D"/>
    <w:rsid w:val="0003437D"/>
    <w:rsid w:val="000366A4"/>
    <w:rsid w:val="0004022B"/>
    <w:rsid w:val="000537C7"/>
    <w:rsid w:val="00061217"/>
    <w:rsid w:val="00070C61"/>
    <w:rsid w:val="00073133"/>
    <w:rsid w:val="00073835"/>
    <w:rsid w:val="00080E6D"/>
    <w:rsid w:val="0009235F"/>
    <w:rsid w:val="0009433A"/>
    <w:rsid w:val="00097BEE"/>
    <w:rsid w:val="000A5B32"/>
    <w:rsid w:val="000C26B0"/>
    <w:rsid w:val="000C31D9"/>
    <w:rsid w:val="000C4B03"/>
    <w:rsid w:val="000C623B"/>
    <w:rsid w:val="000C6BF8"/>
    <w:rsid w:val="000C7558"/>
    <w:rsid w:val="000D41C0"/>
    <w:rsid w:val="000D56D2"/>
    <w:rsid w:val="000E6E0D"/>
    <w:rsid w:val="000F4FA6"/>
    <w:rsid w:val="000F527C"/>
    <w:rsid w:val="00101CDF"/>
    <w:rsid w:val="0011101F"/>
    <w:rsid w:val="0011485F"/>
    <w:rsid w:val="00115AB2"/>
    <w:rsid w:val="001218E1"/>
    <w:rsid w:val="00134914"/>
    <w:rsid w:val="00135376"/>
    <w:rsid w:val="00137D7B"/>
    <w:rsid w:val="001409D3"/>
    <w:rsid w:val="0015353A"/>
    <w:rsid w:val="00155070"/>
    <w:rsid w:val="00166FEC"/>
    <w:rsid w:val="00167373"/>
    <w:rsid w:val="00174AC1"/>
    <w:rsid w:val="00180D8C"/>
    <w:rsid w:val="00184741"/>
    <w:rsid w:val="00185F5A"/>
    <w:rsid w:val="001956F9"/>
    <w:rsid w:val="001A188F"/>
    <w:rsid w:val="001A3F5E"/>
    <w:rsid w:val="001A59A9"/>
    <w:rsid w:val="001B0BDE"/>
    <w:rsid w:val="001D10B9"/>
    <w:rsid w:val="001D5F6B"/>
    <w:rsid w:val="001D6308"/>
    <w:rsid w:val="002011FD"/>
    <w:rsid w:val="00212328"/>
    <w:rsid w:val="002131B8"/>
    <w:rsid w:val="00233AC4"/>
    <w:rsid w:val="0024514D"/>
    <w:rsid w:val="002534A2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C065A"/>
    <w:rsid w:val="002C0AC2"/>
    <w:rsid w:val="002C0CF7"/>
    <w:rsid w:val="002C4ACA"/>
    <w:rsid w:val="002D0EFA"/>
    <w:rsid w:val="002D4C56"/>
    <w:rsid w:val="002F1466"/>
    <w:rsid w:val="003266BF"/>
    <w:rsid w:val="00326DBE"/>
    <w:rsid w:val="00351085"/>
    <w:rsid w:val="0035233D"/>
    <w:rsid w:val="00387CA1"/>
    <w:rsid w:val="003967F2"/>
    <w:rsid w:val="003A4172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90BC9"/>
    <w:rsid w:val="00496083"/>
    <w:rsid w:val="00496FD5"/>
    <w:rsid w:val="004A64FA"/>
    <w:rsid w:val="004B1074"/>
    <w:rsid w:val="004C6E7F"/>
    <w:rsid w:val="004D005E"/>
    <w:rsid w:val="004D209D"/>
    <w:rsid w:val="004E73FC"/>
    <w:rsid w:val="004F0F27"/>
    <w:rsid w:val="004F26C9"/>
    <w:rsid w:val="004F3C10"/>
    <w:rsid w:val="005008AB"/>
    <w:rsid w:val="00506827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1014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12B3C"/>
    <w:rsid w:val="00615CDC"/>
    <w:rsid w:val="00616074"/>
    <w:rsid w:val="00616FB0"/>
    <w:rsid w:val="00635E34"/>
    <w:rsid w:val="00641DEA"/>
    <w:rsid w:val="00693DD6"/>
    <w:rsid w:val="006A3E9F"/>
    <w:rsid w:val="006D31D0"/>
    <w:rsid w:val="006E4593"/>
    <w:rsid w:val="006F45F4"/>
    <w:rsid w:val="0072494F"/>
    <w:rsid w:val="0073667F"/>
    <w:rsid w:val="00746501"/>
    <w:rsid w:val="007729A1"/>
    <w:rsid w:val="007801E1"/>
    <w:rsid w:val="007955CB"/>
    <w:rsid w:val="007A3437"/>
    <w:rsid w:val="007A4BBA"/>
    <w:rsid w:val="007C489B"/>
    <w:rsid w:val="007D0DEC"/>
    <w:rsid w:val="007D6165"/>
    <w:rsid w:val="007E0120"/>
    <w:rsid w:val="007E15AA"/>
    <w:rsid w:val="007E3331"/>
    <w:rsid w:val="007E4C54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61FC"/>
    <w:rsid w:val="008E52C8"/>
    <w:rsid w:val="008F103A"/>
    <w:rsid w:val="00902FC9"/>
    <w:rsid w:val="00930FC4"/>
    <w:rsid w:val="00942D48"/>
    <w:rsid w:val="00966A1C"/>
    <w:rsid w:val="009678F8"/>
    <w:rsid w:val="00970D43"/>
    <w:rsid w:val="0099011C"/>
    <w:rsid w:val="0099138E"/>
    <w:rsid w:val="009A7DF3"/>
    <w:rsid w:val="009B2144"/>
    <w:rsid w:val="009B7224"/>
    <w:rsid w:val="009C0B0F"/>
    <w:rsid w:val="009E2C9E"/>
    <w:rsid w:val="00A1060C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7747"/>
    <w:rsid w:val="00AE1B41"/>
    <w:rsid w:val="00B02F23"/>
    <w:rsid w:val="00B208DC"/>
    <w:rsid w:val="00B25740"/>
    <w:rsid w:val="00B31202"/>
    <w:rsid w:val="00B33D45"/>
    <w:rsid w:val="00B42DF1"/>
    <w:rsid w:val="00B4689C"/>
    <w:rsid w:val="00B4748C"/>
    <w:rsid w:val="00B64233"/>
    <w:rsid w:val="00B74258"/>
    <w:rsid w:val="00B754C7"/>
    <w:rsid w:val="00B84E13"/>
    <w:rsid w:val="00B8685F"/>
    <w:rsid w:val="00B87882"/>
    <w:rsid w:val="00B95A23"/>
    <w:rsid w:val="00BA4AEF"/>
    <w:rsid w:val="00BA5355"/>
    <w:rsid w:val="00BC4010"/>
    <w:rsid w:val="00BC7230"/>
    <w:rsid w:val="00C01989"/>
    <w:rsid w:val="00C2457D"/>
    <w:rsid w:val="00C2530E"/>
    <w:rsid w:val="00C30305"/>
    <w:rsid w:val="00C31450"/>
    <w:rsid w:val="00C415C0"/>
    <w:rsid w:val="00C54300"/>
    <w:rsid w:val="00C6278F"/>
    <w:rsid w:val="00C85744"/>
    <w:rsid w:val="00C91888"/>
    <w:rsid w:val="00C94E53"/>
    <w:rsid w:val="00C954D4"/>
    <w:rsid w:val="00CA2FB3"/>
    <w:rsid w:val="00CC2260"/>
    <w:rsid w:val="00CC40E9"/>
    <w:rsid w:val="00CD535A"/>
    <w:rsid w:val="00CE4870"/>
    <w:rsid w:val="00CE7610"/>
    <w:rsid w:val="00CF4F94"/>
    <w:rsid w:val="00CF6F80"/>
    <w:rsid w:val="00D0373C"/>
    <w:rsid w:val="00D11E89"/>
    <w:rsid w:val="00D12B12"/>
    <w:rsid w:val="00D13144"/>
    <w:rsid w:val="00D3468E"/>
    <w:rsid w:val="00D54E39"/>
    <w:rsid w:val="00D570D4"/>
    <w:rsid w:val="00D611F5"/>
    <w:rsid w:val="00D87237"/>
    <w:rsid w:val="00D92694"/>
    <w:rsid w:val="00D94FF0"/>
    <w:rsid w:val="00D95B7F"/>
    <w:rsid w:val="00D95ECE"/>
    <w:rsid w:val="00DA497F"/>
    <w:rsid w:val="00DC73EA"/>
    <w:rsid w:val="00DD331D"/>
    <w:rsid w:val="00DD45A2"/>
    <w:rsid w:val="00DE3E57"/>
    <w:rsid w:val="00DE6CF1"/>
    <w:rsid w:val="00DF3864"/>
    <w:rsid w:val="00DF4A0D"/>
    <w:rsid w:val="00DF55FA"/>
    <w:rsid w:val="00DF7B66"/>
    <w:rsid w:val="00E01E1F"/>
    <w:rsid w:val="00E03C00"/>
    <w:rsid w:val="00E217FF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875D5"/>
    <w:rsid w:val="00EA04A6"/>
    <w:rsid w:val="00EA2455"/>
    <w:rsid w:val="00EB109A"/>
    <w:rsid w:val="00EB18E2"/>
    <w:rsid w:val="00EC22B5"/>
    <w:rsid w:val="00ED3DD2"/>
    <w:rsid w:val="00ED4148"/>
    <w:rsid w:val="00ED4F5E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43E5F"/>
    <w:rsid w:val="00F513F3"/>
    <w:rsid w:val="00F62776"/>
    <w:rsid w:val="00F63184"/>
    <w:rsid w:val="00F677BD"/>
    <w:rsid w:val="00F713C9"/>
    <w:rsid w:val="00F7513E"/>
    <w:rsid w:val="00F753B0"/>
    <w:rsid w:val="00F7768C"/>
    <w:rsid w:val="00F80812"/>
    <w:rsid w:val="00F83873"/>
    <w:rsid w:val="00F96983"/>
    <w:rsid w:val="00FB1DE8"/>
    <w:rsid w:val="00FC27C4"/>
    <w:rsid w:val="00FD13BD"/>
    <w:rsid w:val="00FE2720"/>
    <w:rsid w:val="00FE2BBC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CDD3E3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4.emf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package" Target="embeddings/Microsoft_Visio___5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29" Type="http://schemas.openxmlformats.org/officeDocument/2006/relationships/package" Target="embeddings/Microsoft_Visio___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32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5.emf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emf"/><Relationship Id="rId31" Type="http://schemas.openxmlformats.org/officeDocument/2006/relationships/package" Target="embeddings/Microsoft_Visio___8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4.vsdx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18270F-44F4-46CA-9D48-6458E92C37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5</TotalTime>
  <Pages>6</Pages>
  <Words>239</Words>
  <Characters>1364</Characters>
  <Application>Microsoft Office Word</Application>
  <DocSecurity>0</DocSecurity>
  <Lines>11</Lines>
  <Paragraphs>3</Paragraphs>
  <ScaleCrop>false</ScaleCrop>
  <Company/>
  <LinksUpToDate>false</LinksUpToDate>
  <CharactersWithSpaces>1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54</cp:revision>
  <dcterms:created xsi:type="dcterms:W3CDTF">2018-10-01T08:22:00Z</dcterms:created>
  <dcterms:modified xsi:type="dcterms:W3CDTF">2020-06-06T23:51:00Z</dcterms:modified>
</cp:coreProperties>
</file>